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Start w:id="1" w:name="_GoBack"/>
      <w:bookmarkEnd w:id="0"/>
      <w:bookmarkEnd w:id="1"/>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val="ru-RU" w:eastAsia="ru-RU"/>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20BABA59"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660A04" w:rsidRPr="003731D4">
        <w:rPr>
          <w:rFonts w:ascii="Times New Roman" w:hAnsi="Times New Roman" w:cs="Times New Roman"/>
          <w:b/>
          <w:bCs/>
          <w:sz w:val="28"/>
          <w:szCs w:val="28"/>
          <w:lang w:val="ru-RU"/>
        </w:rPr>
        <w:t>14</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C18D04D" w:rsidR="00CA0EF6" w:rsidRPr="005B3248"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5B3248">
        <w:rPr>
          <w:rFonts w:ascii="Times New Roman" w:hAnsi="Times New Roman" w:cs="Times New Roman"/>
          <w:sz w:val="28"/>
          <w:szCs w:val="28"/>
        </w:rPr>
        <w:t>09</w:t>
      </w:r>
    </w:p>
    <w:p w14:paraId="795D9F1D" w14:textId="184B972E"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Мирончук В.О.</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36BC6839"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3731D4"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3731D4">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2" w:name="_Toc153318762"/>
      <w:r w:rsidRPr="00487319">
        <w:lastRenderedPageBreak/>
        <w:t>Анотація</w:t>
      </w:r>
      <w:bookmarkEnd w:id="2"/>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1B00B4">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1B00B4">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1B00B4">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1B00B4">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1B00B4">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1B00B4">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1B00B4">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1B00B4">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1B00B4">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1B00B4">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1B00B4">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1B00B4">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1B00B4">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1B00B4">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1B00B4">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1B00B4">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1B00B4">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3" w:name="_Toc153318763"/>
      <w:r w:rsidRPr="00487319">
        <w:lastRenderedPageBreak/>
        <w:t>Завдання до курсово</w:t>
      </w:r>
      <w:r w:rsidR="007229B6">
        <w:t>го проекту</w:t>
      </w:r>
      <w:bookmarkEnd w:id="3"/>
    </w:p>
    <w:p w14:paraId="5590F4AF" w14:textId="77777777" w:rsidR="00841CBB" w:rsidRPr="0040003D" w:rsidRDefault="00841CBB" w:rsidP="00317651">
      <w:pPr>
        <w:rPr>
          <w:rFonts w:ascii="Times New Roman" w:hAnsi="Times New Roman" w:cs="Times New Roman"/>
          <w:sz w:val="28"/>
          <w:szCs w:val="28"/>
        </w:rPr>
      </w:pPr>
    </w:p>
    <w:p w14:paraId="54AADBC2" w14:textId="252742E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60A04" w:rsidRPr="003731D4">
        <w:rPr>
          <w:rFonts w:ascii="Times New Roman" w:hAnsi="Times New Roman" w:cs="Times New Roman"/>
          <w:b/>
          <w:bCs/>
          <w:sz w:val="28"/>
          <w:szCs w:val="28"/>
          <w:lang w:val="ru-RU"/>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3731D4"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3731D4">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3731D4">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6419334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60A04">
        <w:rPr>
          <w:rFonts w:ascii="Times New Roman" w:eastAsia="Times New Roman" w:hAnsi="Times New Roman" w:cs="Times New Roman"/>
          <w:sz w:val="28"/>
          <w:szCs w:val="28"/>
          <w:lang w:val="en-US" w:eastAsia="ru-RU"/>
        </w:rPr>
        <w:t>m</w:t>
      </w:r>
      <w:r w:rsidR="00660A04" w:rsidRPr="003731D4">
        <w:rPr>
          <w:rFonts w:ascii="Times New Roman" w:eastAsia="Times New Roman" w:hAnsi="Times New Roman" w:cs="Times New Roman"/>
          <w:sz w:val="28"/>
          <w:szCs w:val="28"/>
          <w:lang w:val="ru-RU" w:eastAsia="ru-RU"/>
        </w:rPr>
        <w:t>14</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5305EF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660A04">
        <w:rPr>
          <w:rFonts w:ascii="Times New Roman" w:eastAsia="Times New Roman" w:hAnsi="Times New Roman" w:cs="Times New Roman"/>
          <w:sz w:val="28"/>
          <w:szCs w:val="28"/>
          <w:lang w:val="en-US" w:eastAsia="ru-RU"/>
        </w:rPr>
        <w:t>Int16_t</w:t>
      </w:r>
    </w:p>
    <w:p w14:paraId="689DBE99" w14:textId="010275C1"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660A04">
        <w:rPr>
          <w:rFonts w:ascii="Times New Roman" w:eastAsia="Times New Roman" w:hAnsi="Times New Roman" w:cs="Times New Roman"/>
          <w:sz w:val="28"/>
          <w:szCs w:val="28"/>
          <w:lang w:val="en-US" w:eastAsia="ru-RU"/>
        </w:rPr>
        <w:t>Mainprogram</w:t>
      </w:r>
      <w:r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F67DB8">
        <w:rPr>
          <w:rFonts w:ascii="Times New Roman" w:eastAsia="Times New Roman" w:hAnsi="Times New Roman" w:cs="Times New Roman"/>
          <w:sz w:val="28"/>
          <w:szCs w:val="28"/>
          <w:lang w:val="en-US" w:eastAsia="ru-RU"/>
        </w:rPr>
        <w:t>Start</w:t>
      </w:r>
      <w:r w:rsidR="00F67DB8" w:rsidRPr="001657A9">
        <w:rPr>
          <w:rFonts w:ascii="Times New Roman" w:eastAsia="Times New Roman" w:hAnsi="Times New Roman" w:cs="Times New Roman"/>
          <w:sz w:val="28"/>
          <w:szCs w:val="28"/>
          <w:lang w:val="en-US" w:eastAsia="ru-RU"/>
        </w:rPr>
        <w:t xml:space="preserve"> </w:t>
      </w:r>
      <w:r w:rsidR="00660A04">
        <w:rPr>
          <w:rFonts w:ascii="Times New Roman" w:eastAsia="Times New Roman" w:hAnsi="Times New Roman" w:cs="Times New Roman"/>
          <w:sz w:val="28"/>
          <w:szCs w:val="28"/>
          <w:lang w:val="en-US" w:eastAsia="ru-RU"/>
        </w:rPr>
        <w:t>End</w:t>
      </w:r>
    </w:p>
    <w:p w14:paraId="21257AD1" w14:textId="339484C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660A04">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4550C88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660A04">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2608450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67DB8">
        <w:rPr>
          <w:rFonts w:ascii="Times New Roman" w:eastAsia="Times New Roman" w:hAnsi="Times New Roman" w:cs="Times New Roman"/>
          <w:sz w:val="28"/>
          <w:szCs w:val="28"/>
          <w:lang w:val="en-US" w:eastAsia="ru-RU"/>
        </w:rPr>
        <w:t>Up</w:t>
      </w:r>
      <w:r w:rsidR="00F67DB8" w:rsidRPr="003731D4">
        <w:rPr>
          <w:rFonts w:ascii="Times New Roman" w:eastAsia="Times New Roman" w:hAnsi="Times New Roman" w:cs="Times New Roman"/>
          <w:sz w:val="28"/>
          <w:szCs w:val="28"/>
          <w:lang w:eastAsia="ru-RU"/>
        </w:rPr>
        <w:t>-</w:t>
      </w:r>
      <w:r w:rsidR="00F67DB8">
        <w:rPr>
          <w:rFonts w:ascii="Times New Roman" w:eastAsia="Times New Roman" w:hAnsi="Times New Roman" w:cs="Times New Roman"/>
          <w:sz w:val="28"/>
          <w:szCs w:val="28"/>
          <w:lang w:val="en-US" w:eastAsia="ru-RU"/>
        </w:rPr>
        <w:t>Low</w:t>
      </w:r>
      <w:r w:rsidR="00F67DB8" w:rsidRPr="003731D4">
        <w:rPr>
          <w:rFonts w:ascii="Times New Roman" w:eastAsia="Times New Roman" w:hAnsi="Times New Roman" w:cs="Times New Roman"/>
          <w:sz w:val="28"/>
          <w:szCs w:val="28"/>
          <w:lang w:eastAsia="ru-RU"/>
        </w:rPr>
        <w:t>8</w:t>
      </w:r>
      <w:r w:rsidR="00FB428A" w:rsidRPr="001657A9">
        <w:rPr>
          <w:rFonts w:ascii="Times New Roman" w:eastAsia="Times New Roman" w:hAnsi="Times New Roman" w:cs="Times New Roman"/>
          <w:sz w:val="28"/>
          <w:szCs w:val="28"/>
          <w:lang w:eastAsia="ru-RU"/>
        </w:rPr>
        <w:t xml:space="preserve"> перший символ _</w:t>
      </w:r>
    </w:p>
    <w:p w14:paraId="250AABF0" w14:textId="60D0E68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660A0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Mod</w:t>
      </w:r>
    </w:p>
    <w:p w14:paraId="2572CA44" w14:textId="781D50E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660A04">
        <w:rPr>
          <w:rFonts w:ascii="Times New Roman" w:eastAsia="Times New Roman" w:hAnsi="Times New Roman" w:cs="Times New Roman"/>
          <w:sz w:val="28"/>
          <w:szCs w:val="28"/>
          <w:lang w:eastAsia="ru-RU"/>
        </w:rPr>
        <w:t>Eq</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lt;</w:t>
      </w:r>
    </w:p>
    <w:p w14:paraId="3FC64F65" w14:textId="3AB51F3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660A04">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w:t>
      </w:r>
    </w:p>
    <w:p w14:paraId="35E0B47A" w14:textId="0425BC6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5A02804"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lastRenderedPageBreak/>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76EC45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660A04">
        <w:rPr>
          <w:rFonts w:ascii="Times New Roman" w:hAnsi="Times New Roman" w:cs="Times New Roman"/>
          <w:b/>
          <w:bCs/>
          <w:sz w:val="28"/>
          <w:szCs w:val="28"/>
        </w:rPr>
        <w:t>Mainprogram</w:t>
      </w:r>
      <w:r w:rsidRPr="002201DA">
        <w:rPr>
          <w:rFonts w:ascii="Times New Roman" w:hAnsi="Times New Roman" w:cs="Times New Roman"/>
          <w:sz w:val="28"/>
          <w:szCs w:val="28"/>
        </w:rPr>
        <w:t>",  varsBlok, ";",</w:t>
      </w:r>
      <w:r w:rsidR="00F67DB8" w:rsidRPr="002201DA">
        <w:rPr>
          <w:rFonts w:ascii="Times New Roman" w:hAnsi="Times New Roman" w:cs="Times New Roman"/>
          <w:sz w:val="28"/>
          <w:szCs w:val="28"/>
        </w:rPr>
        <w:t>"</w:t>
      </w:r>
      <w:r w:rsidR="00F67DB8">
        <w:rPr>
          <w:rFonts w:ascii="Times New Roman" w:hAnsi="Times New Roman" w:cs="Times New Roman"/>
          <w:b/>
          <w:bCs/>
          <w:sz w:val="28"/>
          <w:szCs w:val="28"/>
        </w:rPr>
        <w:t>Start</w:t>
      </w:r>
      <w:r w:rsidR="00F67DB8" w:rsidRPr="002201DA">
        <w:rPr>
          <w:rFonts w:ascii="Times New Roman" w:hAnsi="Times New Roman" w:cs="Times New Roman"/>
          <w:sz w:val="28"/>
          <w:szCs w:val="28"/>
        </w:rPr>
        <w:t>"</w:t>
      </w:r>
      <w:r w:rsidR="00F67DB8">
        <w:rPr>
          <w:rFonts w:ascii="Times New Roman" w:hAnsi="Times New Roman" w:cs="Times New Roman"/>
          <w:sz w:val="28"/>
          <w:szCs w:val="28"/>
          <w:lang w:val="en-US"/>
        </w:rPr>
        <w:t>,</w:t>
      </w:r>
      <w:r w:rsidRPr="002201DA">
        <w:rPr>
          <w:rFonts w:ascii="Times New Roman" w:hAnsi="Times New Roman" w:cs="Times New Roman"/>
          <w:sz w:val="28"/>
          <w:szCs w:val="28"/>
        </w:rPr>
        <w:t xml:space="preserve"> operators, "</w:t>
      </w:r>
      <w:r w:rsidR="00660A04">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39D2C3C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660A04">
        <w:rPr>
          <w:rFonts w:ascii="Times New Roman" w:hAnsi="Times New Roman" w:cs="Times New Roman"/>
          <w:b/>
          <w:bCs/>
          <w:sz w:val="28"/>
          <w:szCs w:val="28"/>
        </w:rPr>
        <w:t>Data</w:t>
      </w:r>
      <w:r w:rsidRPr="002201DA">
        <w:rPr>
          <w:rFonts w:ascii="Times New Roman" w:hAnsi="Times New Roman" w:cs="Times New Roman"/>
          <w:sz w:val="28"/>
          <w:szCs w:val="28"/>
        </w:rPr>
        <w:t>", "</w:t>
      </w:r>
      <w:r w:rsidR="00660A04">
        <w:rPr>
          <w:rFonts w:ascii="Times New Roman" w:hAnsi="Times New Roman" w:cs="Times New Roman"/>
          <w:b/>
          <w:bCs/>
          <w:sz w:val="28"/>
          <w:szCs w:val="28"/>
        </w:rPr>
        <w:t>Int16_t</w:t>
      </w:r>
      <w:r w:rsidRPr="002201DA">
        <w:rPr>
          <w:rFonts w:ascii="Times New Roman" w:hAnsi="Times New Roman" w:cs="Times New Roman"/>
          <w:sz w:val="28"/>
          <w:szCs w:val="28"/>
        </w:rPr>
        <w:t>",  identifier,  [{ commaAndIdentifier }];</w:t>
      </w:r>
    </w:p>
    <w:p w14:paraId="43E6724C" w14:textId="4A81102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F67DB8">
        <w:rPr>
          <w:rFonts w:ascii="Times New Roman" w:hAnsi="Times New Roman" w:cs="Times New Roman"/>
          <w:sz w:val="28"/>
          <w:szCs w:val="28"/>
          <w:lang w:val="en-US"/>
        </w:rPr>
        <w:t>“_”, up</w:t>
      </w:r>
      <w:r w:rsidRPr="002201DA">
        <w:rPr>
          <w:rFonts w:ascii="Times New Roman" w:hAnsi="Times New Roman" w:cs="Times New Roman"/>
          <w:sz w:val="28"/>
          <w:szCs w:val="28"/>
        </w:rPr>
        <w:t xml:space="preserve">_letter,  { </w:t>
      </w:r>
      <w:r w:rsidR="00F67DB8">
        <w:rPr>
          <w:rFonts w:ascii="Times New Roman" w:hAnsi="Times New Roman" w:cs="Times New Roman"/>
          <w:sz w:val="28"/>
          <w:szCs w:val="28"/>
          <w:lang w:val="en-US"/>
        </w:rPr>
        <w:t>low</w:t>
      </w:r>
      <w:r w:rsidRPr="002201DA">
        <w:rPr>
          <w:rFonts w:ascii="Times New Roman" w:hAnsi="Times New Roman" w:cs="Times New Roman"/>
          <w:sz w:val="28"/>
          <w:szCs w:val="28"/>
        </w:rPr>
        <w:t>_letter | number } {8};</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FBA4F1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660A04">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660A04">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593C521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660A04">
        <w:rPr>
          <w:rFonts w:ascii="Times New Roman" w:hAnsi="Times New Roman" w:cs="Times New Roman"/>
          <w:b/>
          <w:bCs/>
          <w:sz w:val="28"/>
          <w:szCs w:val="28"/>
        </w:rPr>
        <w:t>Input</w:t>
      </w:r>
      <w:r w:rsidRPr="002201DA">
        <w:rPr>
          <w:rFonts w:ascii="Times New Roman" w:hAnsi="Times New Roman" w:cs="Times New Roman"/>
          <w:sz w:val="28"/>
          <w:szCs w:val="28"/>
        </w:rPr>
        <w:t>", "(",  identifier,  ")";</w:t>
      </w:r>
    </w:p>
    <w:p w14:paraId="6CD3ADFE" w14:textId="47D2E49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660A04">
        <w:rPr>
          <w:rFonts w:ascii="Times New Roman" w:hAnsi="Times New Roman" w:cs="Times New Roman"/>
          <w:b/>
          <w:bCs/>
          <w:sz w:val="28"/>
          <w:szCs w:val="28"/>
        </w:rPr>
        <w:t>Output</w:t>
      </w:r>
      <w:r w:rsidRPr="002201DA">
        <w:rPr>
          <w:rFonts w:ascii="Times New Roman" w:hAnsi="Times New Roman" w:cs="Times New Roman"/>
          <w:sz w:val="28"/>
          <w:szCs w:val="28"/>
        </w:rPr>
        <w:t>", "(",  equation |  stringRule, ")";</w:t>
      </w:r>
    </w:p>
    <w:p w14:paraId="0FC6C7B0" w14:textId="0E4B9E4F" w:rsidR="002201DA"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assignment  =  identifier,  "</w:t>
      </w:r>
      <w:r w:rsidR="00660A04">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A7355A5" w14:textId="77777777" w:rsidR="00F67DB8" w:rsidRDefault="00F67DB8" w:rsidP="00F67DB8">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522E6F5E" w14:textId="4977F7C5" w:rsidR="00F67DB8" w:rsidRPr="00F67DB8" w:rsidRDefault="00F67DB8"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4F5D1FFA" w14:textId="51FF0FB6" w:rsidR="00F67DB8" w:rsidRPr="002201DA" w:rsidRDefault="00F67DB8" w:rsidP="00F67DB8">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w:t>
      </w:r>
      <w:r>
        <w:rPr>
          <w:rFonts w:ascii="Times New Roman" w:hAnsi="Times New Roman" w:cs="Times New Roman"/>
          <w:b/>
          <w:bCs/>
          <w:sz w:val="28"/>
          <w:szCs w:val="28"/>
        </w:rPr>
        <w:t>&lt;==</w:t>
      </w:r>
      <w:r w:rsidRPr="002201DA">
        <w:rPr>
          <w:rFonts w:ascii="Times New Roman" w:hAnsi="Times New Roman" w:cs="Times New Roman"/>
          <w:sz w:val="28"/>
          <w:szCs w:val="28"/>
        </w:rPr>
        <w:t>"</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equation ,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F67DB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45EE3B8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660A04">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660A04">
        <w:rPr>
          <w:rFonts w:ascii="Times New Roman" w:hAnsi="Times New Roman" w:cs="Times New Roman"/>
          <w:b/>
          <w:bCs/>
          <w:sz w:val="28"/>
          <w:szCs w:val="28"/>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52F7E0D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660A04">
        <w:rPr>
          <w:rFonts w:ascii="Times New Roman" w:hAnsi="Times New Roman" w:cs="Times New Roman"/>
          <w:b/>
          <w:bCs/>
          <w:sz w:val="28"/>
          <w:szCs w:val="28"/>
        </w:rPr>
        <w:t>+</w:t>
      </w:r>
      <w:r w:rsidRPr="002201DA">
        <w:rPr>
          <w:rFonts w:ascii="Times New Roman" w:hAnsi="Times New Roman" w:cs="Times New Roman"/>
          <w:sz w:val="28"/>
          <w:szCs w:val="28"/>
        </w:rPr>
        <w: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3AD77D6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660A04">
        <w:rPr>
          <w:rFonts w:ascii="Times New Roman" w:hAnsi="Times New Roman" w:cs="Times New Roman"/>
          <w:b/>
          <w:bCs/>
          <w:sz w:val="28"/>
          <w:szCs w:val="28"/>
        </w:rPr>
        <w:t>Mul</w:t>
      </w:r>
      <w:r w:rsidRPr="002201DA">
        <w:rPr>
          <w:rFonts w:ascii="Times New Roman" w:hAnsi="Times New Roman" w:cs="Times New Roman"/>
          <w:sz w:val="28"/>
          <w:szCs w:val="28"/>
        </w:rPr>
        <w:t>" | "</w:t>
      </w:r>
      <w:r w:rsidR="00660A04">
        <w:rPr>
          <w:rFonts w:ascii="Times New Roman" w:hAnsi="Times New Roman" w:cs="Times New Roman"/>
          <w:b/>
          <w:bCs/>
          <w:sz w:val="28"/>
          <w:szCs w:val="28"/>
        </w:rPr>
        <w:t>Div</w:t>
      </w:r>
      <w:r w:rsidRPr="002201DA">
        <w:rPr>
          <w:rFonts w:ascii="Times New Roman" w:hAnsi="Times New Roman" w:cs="Times New Roman"/>
          <w:sz w:val="28"/>
          <w:szCs w:val="28"/>
        </w:rPr>
        <w:t>" | "</w:t>
      </w:r>
      <w:r w:rsidR="00660A04">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002D8BF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660A04">
        <w:rPr>
          <w:rFonts w:ascii="Times New Roman" w:hAnsi="Times New Roman" w:cs="Times New Roman"/>
          <w:b/>
          <w:bCs/>
          <w:sz w:val="28"/>
          <w:szCs w:val="28"/>
        </w:rPr>
        <w:t>&amp;&amp;</w:t>
      </w:r>
      <w:r w:rsidRPr="002201DA">
        <w:rPr>
          <w:rFonts w:ascii="Times New Roman" w:hAnsi="Times New Roman" w:cs="Times New Roman"/>
          <w:sz w:val="28"/>
          <w:szCs w:val="28"/>
        </w:rPr>
        <w: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2CE2525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503F185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660A04">
        <w:rPr>
          <w:rFonts w:ascii="Times New Roman" w:hAnsi="Times New Roman" w:cs="Times New Roman"/>
          <w:b/>
          <w:bCs/>
          <w:sz w:val="28"/>
          <w:szCs w:val="28"/>
        </w:rPr>
        <w:t>Eq</w:t>
      </w:r>
      <w:r w:rsidRPr="002201DA">
        <w:rPr>
          <w:rFonts w:ascii="Times New Roman" w:hAnsi="Times New Roman" w:cs="Times New Roman"/>
          <w:sz w:val="28"/>
          <w:szCs w:val="28"/>
        </w:rPr>
        <w:t>" | "</w:t>
      </w:r>
      <w:r w:rsidR="00660A04">
        <w:rPr>
          <w:rFonts w:ascii="Times New Roman" w:hAnsi="Times New Roman" w:cs="Times New Roman"/>
          <w:b/>
          <w:bCs/>
          <w:sz w:val="28"/>
          <w:szCs w:val="28"/>
        </w:rPr>
        <w:t>Ne</w:t>
      </w:r>
      <w:r w:rsidRPr="002201DA">
        <w:rPr>
          <w:rFonts w:ascii="Times New Roman" w:hAnsi="Times New Roman" w:cs="Times New Roman"/>
          <w:sz w:val="28"/>
          <w:szCs w:val="28"/>
        </w:rPr>
        <w:t>" | "</w:t>
      </w:r>
      <w:r w:rsidR="00660A04">
        <w:rPr>
          <w:rFonts w:ascii="Times New Roman" w:hAnsi="Times New Roman" w:cs="Times New Roman"/>
          <w:b/>
          <w:bCs/>
          <w:sz w:val="28"/>
          <w:szCs w:val="28"/>
        </w:rPr>
        <w:t>&lt;</w:t>
      </w:r>
      <w:r w:rsidRPr="002201DA">
        <w:rPr>
          <w:rFonts w:ascii="Times New Roman" w:hAnsi="Times New Roman" w:cs="Times New Roman"/>
          <w:sz w:val="28"/>
          <w:szCs w:val="28"/>
        </w:rPr>
        <w:t>" | "</w:t>
      </w:r>
      <w:r w:rsidR="00660A04">
        <w:rPr>
          <w:rFonts w:ascii="Times New Roman" w:hAnsi="Times New Roman" w:cs="Times New Roman"/>
          <w:b/>
          <w:bCs/>
          <w:sz w:val="28"/>
          <w:szCs w:val="28"/>
        </w:rPr>
        <w:t>&gt;</w:t>
      </w:r>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Pr="00622228">
        <w:rPr>
          <w:rFonts w:ascii="Times New Roman" w:hAnsi="Times New Roman" w:cs="Times New Roman"/>
          <w:b/>
          <w:bCs/>
          <w:sz w:val="28"/>
          <w:szCs w:val="28"/>
        </w:rPr>
        <w:t>RComment</w:t>
      </w:r>
      <w:r w:rsidRPr="002201DA">
        <w:rPr>
          <w:rFonts w:ascii="Times New Roman" w:hAnsi="Times New Roman" w:cs="Times New Roman"/>
          <w:sz w:val="28"/>
          <w:szCs w:val="28"/>
        </w:rPr>
        <w:t>" ;</w:t>
      </w:r>
    </w:p>
    <w:p w14:paraId="7B7CC2B7" w14:textId="09ECDB5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0497E51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Commen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1AFEF01" w:rsidR="00D06F9E" w:rsidRPr="00D06F9E" w:rsidRDefault="00660A04"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594DCE5E"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7FDBEAD0"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E5C372E"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272E37"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B9D583C"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847CB76"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2E3B42A5"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793EB90E"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6A16F5C"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5858902"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6BE6F90"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A8AF573"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04196BC"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52217260"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47989C02"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E50EE6B"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E9C3377"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807D67A"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A2CA59" w:rsidR="00FD2654" w:rsidRPr="00D06F9E"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c>
          <w:tcPr>
            <w:tcW w:w="5807" w:type="dxa"/>
          </w:tcPr>
          <w:p w14:paraId="53CE7980" w14:textId="11FA2BFE" w:rsidR="00FD2654" w:rsidRPr="00D06F9E" w:rsidRDefault="00F67D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61CA3D18"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3731D4">
        <w:tc>
          <w:tcPr>
            <w:tcW w:w="3827" w:type="dxa"/>
          </w:tcPr>
          <w:p w14:paraId="3DF578B4" w14:textId="77777777" w:rsidR="00E5593E" w:rsidRPr="00E306D3" w:rsidRDefault="00E5593E" w:rsidP="003731D4">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3731D4">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3731D4">
        <w:tc>
          <w:tcPr>
            <w:tcW w:w="3827" w:type="dxa"/>
          </w:tcPr>
          <w:p w14:paraId="5A1B7BC2"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A82AB64" w:rsidR="00E5593E" w:rsidRPr="00D06F9E" w:rsidRDefault="00660A04"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rsidR="00E5593E" w:rsidRPr="00012DCE" w14:paraId="121E1C41" w14:textId="77777777" w:rsidTr="003731D4">
        <w:tc>
          <w:tcPr>
            <w:tcW w:w="3827" w:type="dxa"/>
          </w:tcPr>
          <w:p w14:paraId="2BF4E05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95827AE"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3731D4">
        <w:tc>
          <w:tcPr>
            <w:tcW w:w="3827" w:type="dxa"/>
          </w:tcPr>
          <w:p w14:paraId="282EAD20"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311AB756"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3731D4">
        <w:tc>
          <w:tcPr>
            <w:tcW w:w="3827" w:type="dxa"/>
          </w:tcPr>
          <w:p w14:paraId="5990507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0EB65A7"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3731D4">
        <w:tc>
          <w:tcPr>
            <w:tcW w:w="3827" w:type="dxa"/>
          </w:tcPr>
          <w:p w14:paraId="4C4EB08C"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338D2C4" w:rsidR="00E5593E" w:rsidRDefault="00660A04"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r>
      <w:tr w:rsidR="00E5593E" w:rsidRPr="00012DCE" w14:paraId="6957963C" w14:textId="77777777" w:rsidTr="003731D4">
        <w:tc>
          <w:tcPr>
            <w:tcW w:w="3827" w:type="dxa"/>
          </w:tcPr>
          <w:p w14:paraId="1267088A"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D14D961"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3731D4">
        <w:trPr>
          <w:trHeight w:val="507"/>
        </w:trPr>
        <w:tc>
          <w:tcPr>
            <w:tcW w:w="3827" w:type="dxa"/>
          </w:tcPr>
          <w:p w14:paraId="602B685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7FDB9148"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3731D4">
        <w:trPr>
          <w:trHeight w:val="507"/>
        </w:trPr>
        <w:tc>
          <w:tcPr>
            <w:tcW w:w="3827" w:type="dxa"/>
            <w:tcBorders>
              <w:bottom w:val="single" w:sz="4" w:space="0" w:color="auto"/>
            </w:tcBorders>
          </w:tcPr>
          <w:p w14:paraId="03CC928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ABD2504"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3731D4">
        <w:trPr>
          <w:trHeight w:val="507"/>
        </w:trPr>
        <w:tc>
          <w:tcPr>
            <w:tcW w:w="3827" w:type="dxa"/>
            <w:tcBorders>
              <w:top w:val="single" w:sz="4" w:space="0" w:color="auto"/>
            </w:tcBorders>
          </w:tcPr>
          <w:p w14:paraId="5CE1CBFB" w14:textId="77777777" w:rsidR="00E5593E" w:rsidRPr="006D0294"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3731D4">
        <w:trPr>
          <w:trHeight w:val="507"/>
        </w:trPr>
        <w:tc>
          <w:tcPr>
            <w:tcW w:w="3827" w:type="dxa"/>
            <w:tcBorders>
              <w:top w:val="single" w:sz="4" w:space="0" w:color="auto"/>
            </w:tcBorders>
          </w:tcPr>
          <w:p w14:paraId="652D64C1" w14:textId="0E7745EA"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3731D4">
        <w:trPr>
          <w:trHeight w:val="507"/>
        </w:trPr>
        <w:tc>
          <w:tcPr>
            <w:tcW w:w="3827" w:type="dxa"/>
            <w:tcBorders>
              <w:top w:val="single" w:sz="4" w:space="0" w:color="auto"/>
              <w:bottom w:val="single" w:sz="4" w:space="0" w:color="auto"/>
            </w:tcBorders>
          </w:tcPr>
          <w:p w14:paraId="111B5C4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3731D4">
        <w:trPr>
          <w:trHeight w:val="507"/>
        </w:trPr>
        <w:tc>
          <w:tcPr>
            <w:tcW w:w="3827" w:type="dxa"/>
            <w:tcBorders>
              <w:top w:val="single" w:sz="4" w:space="0" w:color="auto"/>
              <w:bottom w:val="single" w:sz="4" w:space="0" w:color="auto"/>
            </w:tcBorders>
          </w:tcPr>
          <w:p w14:paraId="6958836F"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3731D4">
        <w:trPr>
          <w:trHeight w:val="507"/>
        </w:trPr>
        <w:tc>
          <w:tcPr>
            <w:tcW w:w="3827" w:type="dxa"/>
            <w:tcBorders>
              <w:top w:val="single" w:sz="4" w:space="0" w:color="auto"/>
              <w:bottom w:val="single" w:sz="4" w:space="0" w:color="auto"/>
            </w:tcBorders>
          </w:tcPr>
          <w:p w14:paraId="406D93C6"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3731D4">
            <w:pPr>
              <w:spacing w:line="240" w:lineRule="auto"/>
              <w:ind w:firstLine="360"/>
              <w:rPr>
                <w:rFonts w:ascii="Times New Roman" w:hAnsi="Times New Roman" w:cs="Times New Roman"/>
                <w:sz w:val="28"/>
                <w:szCs w:val="28"/>
                <w:lang w:val="en-US"/>
              </w:rPr>
            </w:pPr>
          </w:p>
        </w:tc>
      </w:tr>
      <w:tr w:rsidR="00E5593E" w:rsidRPr="00012DCE" w14:paraId="7BFED98D" w14:textId="77777777" w:rsidTr="003731D4">
        <w:trPr>
          <w:trHeight w:val="507"/>
        </w:trPr>
        <w:tc>
          <w:tcPr>
            <w:tcW w:w="3827" w:type="dxa"/>
            <w:tcBorders>
              <w:top w:val="single" w:sz="4" w:space="0" w:color="auto"/>
            </w:tcBorders>
          </w:tcPr>
          <w:p w14:paraId="5DDA8406" w14:textId="77777777" w:rsidR="00E5593E" w:rsidRPr="0024740B"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3731D4">
        <w:trPr>
          <w:trHeight w:val="507"/>
        </w:trPr>
        <w:tc>
          <w:tcPr>
            <w:tcW w:w="3827" w:type="dxa"/>
          </w:tcPr>
          <w:p w14:paraId="7AECEE2E"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3731D4">
        <w:trPr>
          <w:trHeight w:val="507"/>
        </w:trPr>
        <w:tc>
          <w:tcPr>
            <w:tcW w:w="3827" w:type="dxa"/>
          </w:tcPr>
          <w:p w14:paraId="071D82D6" w14:textId="2C4843E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3731D4">
        <w:trPr>
          <w:trHeight w:val="507"/>
        </w:trPr>
        <w:tc>
          <w:tcPr>
            <w:tcW w:w="3827" w:type="dxa"/>
            <w:tcBorders>
              <w:bottom w:val="single" w:sz="4" w:space="0" w:color="auto"/>
            </w:tcBorders>
          </w:tcPr>
          <w:p w14:paraId="18A90744" w14:textId="0176FDA0" w:rsidR="00E5593E"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3731D4">
        <w:trPr>
          <w:trHeight w:val="507"/>
        </w:trPr>
        <w:tc>
          <w:tcPr>
            <w:tcW w:w="3827" w:type="dxa"/>
            <w:tcBorders>
              <w:bottom w:val="single" w:sz="4" w:space="0" w:color="auto"/>
            </w:tcBorders>
          </w:tcPr>
          <w:p w14:paraId="4A0EA3E7" w14:textId="07B9CF7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3731D4">
        <w:trPr>
          <w:trHeight w:val="507"/>
        </w:trPr>
        <w:tc>
          <w:tcPr>
            <w:tcW w:w="3827" w:type="dxa"/>
            <w:tcBorders>
              <w:bottom w:val="single" w:sz="4" w:space="0" w:color="auto"/>
            </w:tcBorders>
          </w:tcPr>
          <w:p w14:paraId="016C0747" w14:textId="14EA5E5D"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3731D4">
        <w:trPr>
          <w:trHeight w:val="507"/>
        </w:trPr>
        <w:tc>
          <w:tcPr>
            <w:tcW w:w="3827" w:type="dxa"/>
            <w:tcBorders>
              <w:bottom w:val="single" w:sz="4" w:space="0" w:color="auto"/>
            </w:tcBorders>
          </w:tcPr>
          <w:p w14:paraId="55119CDA" w14:textId="0229C041"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3731D4">
        <w:trPr>
          <w:trHeight w:val="507"/>
        </w:trPr>
        <w:tc>
          <w:tcPr>
            <w:tcW w:w="3827" w:type="dxa"/>
            <w:tcBorders>
              <w:bottom w:val="single" w:sz="4" w:space="0" w:color="auto"/>
            </w:tcBorders>
          </w:tcPr>
          <w:p w14:paraId="794C62E8" w14:textId="071E0CEF"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3731D4">
        <w:trPr>
          <w:trHeight w:val="507"/>
        </w:trPr>
        <w:tc>
          <w:tcPr>
            <w:tcW w:w="3827" w:type="dxa"/>
            <w:tcBorders>
              <w:bottom w:val="single" w:sz="4" w:space="0" w:color="auto"/>
            </w:tcBorders>
          </w:tcPr>
          <w:p w14:paraId="0FDC2DD9" w14:textId="77685598"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3731D4">
        <w:trPr>
          <w:trHeight w:val="507"/>
        </w:trPr>
        <w:tc>
          <w:tcPr>
            <w:tcW w:w="3827" w:type="dxa"/>
            <w:tcBorders>
              <w:top w:val="single" w:sz="4" w:space="0" w:color="auto"/>
            </w:tcBorders>
          </w:tcPr>
          <w:p w14:paraId="07398262"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0F735921" w:rsidR="00E5593E" w:rsidRPr="00A26992" w:rsidRDefault="00660A04"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3731D4">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2CB50103"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3731D4">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14E33A9"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3731D4">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B37A21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3731D4">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3B2A094"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3731D4">
        <w:tc>
          <w:tcPr>
            <w:tcW w:w="3827" w:type="dxa"/>
          </w:tcPr>
          <w:p w14:paraId="793F2E11"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81047AF"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3731D4">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67C7E60E"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3731D4">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19748D78"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3731D4">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268DADFE"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3731D4">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197B73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3731D4">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7BBA126C"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3731D4">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2E369B7"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3731D4">
        <w:tc>
          <w:tcPr>
            <w:tcW w:w="3827" w:type="dxa"/>
          </w:tcPr>
          <w:p w14:paraId="7D11444E" w14:textId="77777777" w:rsidR="00E5593E" w:rsidRPr="00E306D3"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1DDA92E2" w14:textId="77777777" w:rsidTr="003731D4">
        <w:tc>
          <w:tcPr>
            <w:tcW w:w="3827" w:type="dxa"/>
          </w:tcPr>
          <w:p w14:paraId="7EFBB37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599A1435" w14:textId="77777777" w:rsidTr="003731D4">
        <w:tc>
          <w:tcPr>
            <w:tcW w:w="3827" w:type="dxa"/>
          </w:tcPr>
          <w:p w14:paraId="095D4A8A"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23499A10" w14:textId="77777777" w:rsidTr="003731D4">
        <w:tc>
          <w:tcPr>
            <w:tcW w:w="3827" w:type="dxa"/>
          </w:tcPr>
          <w:p w14:paraId="07060F8C"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3731D4">
        <w:tc>
          <w:tcPr>
            <w:tcW w:w="3827" w:type="dxa"/>
          </w:tcPr>
          <w:p w14:paraId="21A28285"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3731D4">
        <w:tc>
          <w:tcPr>
            <w:tcW w:w="3827" w:type="dxa"/>
          </w:tcPr>
          <w:p w14:paraId="5C38BE52" w14:textId="444CB6B2"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3731D4">
        <w:tc>
          <w:tcPr>
            <w:tcW w:w="3827" w:type="dxa"/>
          </w:tcPr>
          <w:p w14:paraId="622033FE" w14:textId="64F59AA5"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3731D4">
        <w:tc>
          <w:tcPr>
            <w:tcW w:w="3827" w:type="dxa"/>
          </w:tcPr>
          <w:p w14:paraId="113A6621"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6E673FA7" w:rsidR="00E5593E" w:rsidRPr="0024740B" w:rsidRDefault="00660A04"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3731D4">
        <w:tc>
          <w:tcPr>
            <w:tcW w:w="3827" w:type="dxa"/>
          </w:tcPr>
          <w:p w14:paraId="58977A3C" w14:textId="3FDD3373"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2662D141" w:rsidR="005D05B7" w:rsidRDefault="00660A04"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3731D4">
        <w:tc>
          <w:tcPr>
            <w:tcW w:w="3827" w:type="dxa"/>
          </w:tcPr>
          <w:p w14:paraId="26F96782"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3731D4">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8.15pt" o:ole="">
            <v:imagedata r:id="rId9" o:title=""/>
          </v:shape>
          <o:OLEObject Type="Embed" ProgID="Visio.Drawing.15" ShapeID="_x0000_i1025" DrawAspect="Content" ObjectID="_1796906066" r:id="rId10"/>
        </w:object>
      </w:r>
    </w:p>
    <w:p w14:paraId="55093CAC" w14:textId="45766D0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ru-RU" w:eastAsia="ru-RU"/>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3731D4">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ru-RU" w:eastAsia="ru-RU"/>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3731D4"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3731D4">
        <w:rPr>
          <w:rFonts w:ascii="Consolas" w:hAnsi="Consolas" w:cs="Times New Roman"/>
          <w:lang w:val="ru-RU"/>
        </w:rPr>
        <w:t>,      // опрацювання цифри</w:t>
      </w:r>
    </w:p>
    <w:p w14:paraId="196FD38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eparators</w:t>
      </w:r>
      <w:r w:rsidRPr="003731D4">
        <w:rPr>
          <w:rFonts w:ascii="Consolas" w:hAnsi="Consolas" w:cs="Times New Roman"/>
          <w:lang w:val="ru-RU"/>
        </w:rPr>
        <w:t>, // видалення пробілів, символів табуляції і переходу на новий рядок</w:t>
      </w:r>
    </w:p>
    <w:p w14:paraId="721209B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Another</w:t>
      </w:r>
      <w:r w:rsidRPr="003731D4">
        <w:rPr>
          <w:rFonts w:ascii="Consolas" w:hAnsi="Consolas" w:cs="Times New Roman"/>
          <w:lang w:val="ru-RU"/>
        </w:rPr>
        <w:t>,    // опрацювання інших символів</w:t>
      </w:r>
    </w:p>
    <w:p w14:paraId="390B1250"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EndOfFile</w:t>
      </w:r>
      <w:r w:rsidRPr="003731D4">
        <w:rPr>
          <w:rFonts w:ascii="Consolas" w:hAnsi="Consolas" w:cs="Times New Roman"/>
          <w:lang w:val="ru-RU"/>
        </w:rPr>
        <w:t>,  // кінець файлу</w:t>
      </w:r>
    </w:p>
    <w:p w14:paraId="78CA4B5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Comment</w:t>
      </w:r>
      <w:r w:rsidRPr="003731D4">
        <w:rPr>
          <w:rFonts w:ascii="Consolas" w:hAnsi="Consolas" w:cs="Times New Roman"/>
          <w:lang w:val="ru-RU"/>
        </w:rPr>
        <w:t>,   // початок коментаря</w:t>
      </w:r>
    </w:p>
    <w:p w14:paraId="03B874D7"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Comment</w:t>
      </w:r>
      <w:r w:rsidRPr="003731D4">
        <w:rPr>
          <w:rFonts w:ascii="Consolas" w:hAnsi="Consolas" w:cs="Times New Roman"/>
          <w:lang w:val="ru-RU"/>
        </w:rPr>
        <w:t xml:space="preserve">     // видалення коментаря</w:t>
      </w:r>
    </w:p>
    <w:p w14:paraId="56670CE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3731D4">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3731D4">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3731D4">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3731D4">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3731D4"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3731D4">
        <w:rPr>
          <w:rFonts w:ascii="Consolas" w:hAnsi="Consolas" w:cs="Times New Roman"/>
          <w:lang w:val="ru-RU"/>
        </w:rPr>
        <w:t>++;</w:t>
      </w:r>
    </w:p>
    <w:p w14:paraId="646CC8A0" w14:textId="77777777"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1D321D">
        <w:rPr>
          <w:rFonts w:ascii="Consolas" w:hAnsi="Consolas" w:cs="Times New Roman"/>
          <w:lang w:val="en-US"/>
        </w:rPr>
        <w:t>fprintf</w:t>
      </w:r>
      <w:r w:rsidRPr="003731D4">
        <w:rPr>
          <w:rFonts w:ascii="Consolas" w:hAnsi="Consolas" w:cs="Times New Roman"/>
          <w:lang w:val="ru-RU"/>
        </w:rPr>
        <w:t>(</w:t>
      </w:r>
      <w:r w:rsidRPr="001D321D">
        <w:rPr>
          <w:rFonts w:ascii="Consolas" w:hAnsi="Consolas" w:cs="Times New Roman"/>
          <w:lang w:val="en-US"/>
        </w:rPr>
        <w:t>outFile</w:t>
      </w:r>
      <w:r w:rsidRPr="003731D4">
        <w:rPr>
          <w:rFonts w:ascii="Consolas" w:hAnsi="Consolas" w:cs="Times New Roman"/>
          <w:lang w:val="ru-RU"/>
        </w:rPr>
        <w:t>, ";\</w:t>
      </w:r>
      <w:r w:rsidRPr="001D321D">
        <w:rPr>
          <w:rFonts w:ascii="Consolas" w:hAnsi="Consolas" w:cs="Times New Roman"/>
          <w:lang w:val="en-US"/>
        </w:rPr>
        <w:t>n</w:t>
      </w:r>
      <w:r w:rsidRPr="003731D4">
        <w:rPr>
          <w:rFonts w:ascii="Consolas" w:hAnsi="Consolas" w:cs="Times New Roman"/>
          <w:lang w:val="ru-RU"/>
        </w:rPr>
        <w:t>");</w:t>
      </w:r>
    </w:p>
    <w:p w14:paraId="6143CD06" w14:textId="1F08B2C3"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w:t>
      </w:r>
    </w:p>
    <w:p w14:paraId="1EDEDDE7" w14:textId="77777777" w:rsidR="001D321D" w:rsidRPr="003731D4" w:rsidRDefault="001D321D" w:rsidP="006B782C">
      <w:pPr>
        <w:spacing w:line="259" w:lineRule="auto"/>
        <w:rPr>
          <w:lang w:val="ru-RU"/>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3731D4" w:rsidRDefault="006B782C" w:rsidP="006B782C">
      <w:pPr>
        <w:spacing w:line="259" w:lineRule="auto"/>
        <w:rPr>
          <w:lang w:val="ru-RU"/>
        </w:rPr>
      </w:pPr>
      <w:r>
        <w:br w:type="page"/>
      </w:r>
    </w:p>
    <w:p w14:paraId="4DC208B7" w14:textId="77777777" w:rsidR="001D321D" w:rsidRPr="003731D4"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59EC1A5C"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A16F29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rPr>
        <w:t>14</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rPr>
        <w:t>14</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r w:rsidRPr="00A61B6F">
        <w:lastRenderedPageBreak/>
        <w:t>Відлагодження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95BF4B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Prog1*}</w:t>
      </w:r>
    </w:p>
    <w:p w14:paraId="17C7FB6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6E047FF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3DAE6054"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tart</w:t>
      </w:r>
    </w:p>
    <w:p w14:paraId="65B24D81"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045449A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309A1B7B"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31CFDAD"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A3C8DF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701F3E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79B94B42"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54892EDE" w14:textId="77777777" w:rsidR="002938B7" w:rsidRPr="002938B7" w:rsidRDefault="002938B7" w:rsidP="002938B7">
      <w:pPr>
        <w:spacing w:after="0" w:line="259" w:lineRule="auto"/>
        <w:rPr>
          <w:rFonts w:ascii="Times New Roman" w:hAnsi="Times New Roman" w:cs="Times New Roman"/>
          <w:iCs/>
          <w:sz w:val="24"/>
          <w:szCs w:val="28"/>
        </w:rPr>
      </w:pPr>
    </w:p>
    <w:p w14:paraId="2DD7D94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4CB788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3808250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2B811705"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40863479" w14:textId="125CEB5E" w:rsidR="0000548E" w:rsidRPr="003731D4"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lastRenderedPageBreak/>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B7E1477" w14:textId="77777777" w:rsidR="002938B7" w:rsidRPr="002938B7" w:rsidRDefault="002938B7" w:rsidP="002938B7">
      <w:pPr>
        <w:spacing w:after="0" w:line="259" w:lineRule="auto"/>
        <w:rPr>
          <w:rFonts w:ascii="Times New Roman" w:hAnsi="Times New Roman" w:cs="Times New Roman"/>
          <w:iCs/>
          <w:sz w:val="24"/>
          <w:szCs w:val="28"/>
        </w:rPr>
      </w:pPr>
    </w:p>
    <w:p w14:paraId="5EE3FDEF"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in line 6 : another type of lexeme was expected.</w:t>
      </w:r>
    </w:p>
    <w:p w14:paraId="6B919875" w14:textId="77777777" w:rsidR="002938B7" w:rsidRPr="002938B7" w:rsidRDefault="002938B7" w:rsidP="002938B7">
      <w:pPr>
        <w:spacing w:after="0" w:line="259" w:lineRule="auto"/>
        <w:rPr>
          <w:rFonts w:ascii="Times New Roman" w:hAnsi="Times New Roman" w:cs="Times New Roman"/>
          <w:iCs/>
          <w:sz w:val="24"/>
          <w:szCs w:val="28"/>
        </w:rPr>
      </w:pPr>
    </w:p>
    <w:p w14:paraId="4B92AA27"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type Input</w:t>
      </w:r>
    </w:p>
    <w:p w14:paraId="16B0FAF5" w14:textId="54967880" w:rsidR="0000548E"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88332E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16DA00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Prog1*}</w:t>
      </w:r>
    </w:p>
    <w:p w14:paraId="15A1D08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7BCA126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1231C6B4"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Start</w:t>
      </w:r>
    </w:p>
    <w:p w14:paraId="1AA09879"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1E060C7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6918CEAD"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77BDAB7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4267242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09E1FF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3E1762D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22382FF8" w14:textId="77777777" w:rsidR="002938B7" w:rsidRPr="002938B7" w:rsidRDefault="002938B7" w:rsidP="002938B7">
      <w:pPr>
        <w:spacing w:after="0" w:line="26" w:lineRule="atLeast"/>
        <w:jc w:val="both"/>
        <w:rPr>
          <w:rFonts w:ascii="Times New Roman" w:hAnsi="Times New Roman" w:cs="Times New Roman"/>
          <w:iCs/>
          <w:sz w:val="24"/>
          <w:szCs w:val="28"/>
        </w:rPr>
      </w:pPr>
    </w:p>
    <w:p w14:paraId="609510B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51AF0B3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434EAC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3C406570"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60F01803" w14:textId="0D805D32" w:rsidR="00DA0972" w:rsidRPr="003731D4" w:rsidRDefault="002938B7" w:rsidP="002938B7">
      <w:pPr>
        <w:spacing w:after="0" w:line="26" w:lineRule="atLeast"/>
        <w:jc w:val="both"/>
        <w:rPr>
          <w:rFonts w:ascii="Times New Roman" w:hAnsi="Times New Roman" w:cs="Times New Roman"/>
          <w:iCs/>
          <w:sz w:val="24"/>
          <w:szCs w:val="28"/>
          <w:lang w:val="ru-RU"/>
        </w:rPr>
      </w:pPr>
      <w:r w:rsidRPr="002938B7">
        <w:rPr>
          <w:rFonts w:ascii="Times New Roman" w:hAnsi="Times New Roman" w:cs="Times New Roman"/>
          <w:iCs/>
          <w:sz w:val="24"/>
          <w:szCs w:val="28"/>
        </w:rPr>
        <w:t>End</w:t>
      </w:r>
    </w:p>
    <w:p w14:paraId="337528C4" w14:textId="77777777" w:rsidR="002938B7" w:rsidRPr="003731D4" w:rsidRDefault="002938B7" w:rsidP="002938B7">
      <w:pPr>
        <w:spacing w:after="0" w:line="26" w:lineRule="atLeast"/>
        <w:jc w:val="both"/>
        <w:rPr>
          <w:rFonts w:ascii="Times New Roman" w:hAnsi="Times New Roman" w:cs="Times New Roman"/>
          <w:iCs/>
          <w:sz w:val="24"/>
          <w:szCs w:val="28"/>
          <w:lang w:val="ru-RU"/>
        </w:rPr>
      </w:pP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22F835C7" w:rsidR="006B782C" w:rsidRDefault="002938B7" w:rsidP="006B782C">
      <w:pPr>
        <w:spacing w:line="259" w:lineRule="auto"/>
        <w:ind w:firstLine="360"/>
        <w:jc w:val="center"/>
        <w:rPr>
          <w:rFonts w:ascii="Times New Roman" w:hAnsi="Times New Roman" w:cs="Times New Roman"/>
          <w:sz w:val="28"/>
          <w:szCs w:val="28"/>
        </w:rPr>
      </w:pPr>
      <w:r w:rsidRPr="002938B7">
        <w:rPr>
          <w:rFonts w:ascii="Times New Roman" w:hAnsi="Times New Roman" w:cs="Times New Roman"/>
          <w:noProof/>
          <w:sz w:val="28"/>
          <w:szCs w:val="28"/>
          <w:lang w:val="ru-RU" w:eastAsia="ru-RU"/>
        </w:rPr>
        <w:drawing>
          <wp:inline distT="0" distB="0" distL="0" distR="0" wp14:anchorId="2733E21F" wp14:editId="0C76760A">
            <wp:extent cx="3458058" cy="1705213"/>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58058" cy="1705213"/>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3CA8CD73"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7B20259"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Prog1*}</w:t>
      </w:r>
    </w:p>
    <w:p w14:paraId="4310F470"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 xml:space="preserve">Mainprogram </w:t>
      </w:r>
    </w:p>
    <w:p w14:paraId="7C7E39EF"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Data Int16_t _Aaaaaaa,_Bbbbbbb,_Xxxxxxx,_Yyyyyyy;</w:t>
      </w:r>
    </w:p>
    <w:p w14:paraId="11819072"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Start</w:t>
      </w:r>
    </w:p>
    <w:p w14:paraId="328F1A64"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Input _Aaaaaaa;</w:t>
      </w:r>
    </w:p>
    <w:p w14:paraId="36F431EA"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Input _Bbbbbbb;</w:t>
      </w:r>
    </w:p>
    <w:p w14:paraId="512BB1B4"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 _Bbbbbbb;</w:t>
      </w:r>
    </w:p>
    <w:p w14:paraId="144D1C1D"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 _Bbbbbbb;</w:t>
      </w:r>
    </w:p>
    <w:p w14:paraId="6D3C3037"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Mul _Bbbbbbb;</w:t>
      </w:r>
    </w:p>
    <w:p w14:paraId="3912AA36"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Div _Bbbbbbb;</w:t>
      </w:r>
    </w:p>
    <w:p w14:paraId="1C18B9C1"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Mod _Bbbbbbb;</w:t>
      </w:r>
    </w:p>
    <w:p w14:paraId="7B9AD64F" w14:textId="77777777" w:rsidR="003731D4" w:rsidRPr="003731D4" w:rsidRDefault="003731D4" w:rsidP="003731D4">
      <w:pPr>
        <w:spacing w:line="26" w:lineRule="atLeast"/>
        <w:rPr>
          <w:rFonts w:ascii="Times New Roman" w:hAnsi="Times New Roman" w:cs="Times New Roman"/>
          <w:iCs/>
          <w:sz w:val="24"/>
          <w:szCs w:val="28"/>
        </w:rPr>
      </w:pPr>
    </w:p>
    <w:p w14:paraId="7E1C938D"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_Xxxxxxx&lt;==(_Aaaaaaa - _Bbbbbbb) Mul 10 + (_Aaaaaaa + _Bbbbbbb) Div 10;</w:t>
      </w:r>
    </w:p>
    <w:p w14:paraId="295575FF"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_Yyyyyyy&lt;==_Xxxxxxx + (_Xxxxxxx Mod 10);</w:t>
      </w:r>
    </w:p>
    <w:p w14:paraId="4E9C6F28"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Xxxxxxx;</w:t>
      </w:r>
    </w:p>
    <w:p w14:paraId="62614239"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Yyyyyyy;</w:t>
      </w:r>
    </w:p>
    <w:p w14:paraId="32DE7631" w14:textId="483665BD"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DE7EAC3" w:rsidR="00F63ED0" w:rsidRDefault="005B3248" w:rsidP="006B782C">
      <w:pPr>
        <w:spacing w:line="26" w:lineRule="atLeast"/>
        <w:jc w:val="center"/>
        <w:rPr>
          <w:rFonts w:ascii="Times New Roman" w:hAnsi="Times New Roman" w:cs="Times New Roman"/>
          <w:iCs/>
          <w:sz w:val="24"/>
          <w:szCs w:val="28"/>
        </w:rPr>
      </w:pPr>
      <w:r w:rsidRPr="005B3248">
        <w:rPr>
          <w:rFonts w:ascii="Times New Roman" w:hAnsi="Times New Roman" w:cs="Times New Roman"/>
          <w:iCs/>
          <w:noProof/>
          <w:sz w:val="24"/>
          <w:szCs w:val="28"/>
          <w:lang w:val="ru-RU" w:eastAsia="ru-RU"/>
        </w:rPr>
        <w:drawing>
          <wp:inline distT="0" distB="0" distL="0" distR="0" wp14:anchorId="25262757" wp14:editId="43BFE8AE">
            <wp:extent cx="4563112"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63112" cy="222916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62E539E7"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58EC8F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Prog2*}</w:t>
      </w:r>
    </w:p>
    <w:p w14:paraId="51C108D8"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 xml:space="preserve">Mainprogram </w:t>
      </w:r>
    </w:p>
    <w:p w14:paraId="757D212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Data Int16_t _Aaaaaaa,_Bbbbbbb,_Ccccccc;</w:t>
      </w:r>
    </w:p>
    <w:p w14:paraId="5C6CE6F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58E4CAC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Aaaaaaa;</w:t>
      </w:r>
    </w:p>
    <w:p w14:paraId="5C43E73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Bbbbbbb;</w:t>
      </w:r>
    </w:p>
    <w:p w14:paraId="340B232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Ccccccc;</w:t>
      </w:r>
    </w:p>
    <w:p w14:paraId="2A50125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gt; _Bbbbbbb)</w:t>
      </w:r>
    </w:p>
    <w:p w14:paraId="5CDB790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ABEE5F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If(_Aaaaaaa &gt; _Ccccccc)</w:t>
      </w:r>
    </w:p>
    <w:p w14:paraId="38885E0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Start</w:t>
      </w:r>
    </w:p>
    <w:p w14:paraId="628C796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Abigger;</w:t>
      </w:r>
      <w:r w:rsidRPr="00C05D9C">
        <w:rPr>
          <w:rFonts w:ascii="Times New Roman" w:hAnsi="Times New Roman" w:cs="Times New Roman"/>
          <w:iCs/>
          <w:sz w:val="24"/>
          <w:szCs w:val="28"/>
        </w:rPr>
        <w:tab/>
      </w:r>
      <w:r w:rsidRPr="00C05D9C">
        <w:rPr>
          <w:rFonts w:ascii="Times New Roman" w:hAnsi="Times New Roman" w:cs="Times New Roman"/>
          <w:iCs/>
          <w:sz w:val="24"/>
          <w:szCs w:val="28"/>
        </w:rPr>
        <w:tab/>
      </w:r>
    </w:p>
    <w:p w14:paraId="421A411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nd</w:t>
      </w:r>
    </w:p>
    <w:p w14:paraId="044076B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lse</w:t>
      </w:r>
    </w:p>
    <w:p w14:paraId="3817E08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Start</w:t>
      </w:r>
    </w:p>
    <w:p w14:paraId="070DEA99"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Output _Ccccccc;</w:t>
      </w:r>
    </w:p>
    <w:p w14:paraId="3BEDA89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Outofif;</w:t>
      </w:r>
    </w:p>
    <w:p w14:paraId="2769FE8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Abigger:</w:t>
      </w:r>
      <w:r w:rsidRPr="00C05D9C">
        <w:rPr>
          <w:rFonts w:ascii="Times New Roman" w:hAnsi="Times New Roman" w:cs="Times New Roman"/>
          <w:iCs/>
          <w:sz w:val="24"/>
          <w:szCs w:val="28"/>
        </w:rPr>
        <w:tab/>
      </w:r>
      <w:r w:rsidRPr="00C05D9C">
        <w:rPr>
          <w:rFonts w:ascii="Times New Roman" w:hAnsi="Times New Roman" w:cs="Times New Roman"/>
          <w:iCs/>
          <w:sz w:val="24"/>
          <w:szCs w:val="28"/>
        </w:rPr>
        <w:tab/>
      </w:r>
    </w:p>
    <w:p w14:paraId="28574290"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Output _Aaaaaaa;</w:t>
      </w:r>
    </w:p>
    <w:p w14:paraId="36A151E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Outofif;</w:t>
      </w:r>
    </w:p>
    <w:p w14:paraId="65CFB83F"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nd</w:t>
      </w:r>
    </w:p>
    <w:p w14:paraId="6CDC44F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594EB024"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Bbbbbbb &lt; _Ccccccc)</w:t>
      </w:r>
    </w:p>
    <w:p w14:paraId="3AC82B0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2C2745C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_Ccccccc;</w:t>
      </w:r>
    </w:p>
    <w:p w14:paraId="79AC601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64EE73A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2AD76A5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2518616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_Bbbbbbb;</w:t>
      </w:r>
    </w:p>
    <w:p w14:paraId="335E852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4C276BA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lastRenderedPageBreak/>
        <w:t>Outofif:</w:t>
      </w:r>
      <w:r w:rsidRPr="00C05D9C">
        <w:rPr>
          <w:rFonts w:ascii="Times New Roman" w:hAnsi="Times New Roman" w:cs="Times New Roman"/>
          <w:iCs/>
          <w:sz w:val="24"/>
          <w:szCs w:val="28"/>
        </w:rPr>
        <w:tab/>
      </w:r>
    </w:p>
    <w:p w14:paraId="1F5AE0BC" w14:textId="77777777" w:rsidR="00C05D9C" w:rsidRPr="00C05D9C" w:rsidRDefault="00C05D9C" w:rsidP="00C05D9C">
      <w:pPr>
        <w:spacing w:line="26" w:lineRule="atLeast"/>
        <w:rPr>
          <w:rFonts w:ascii="Times New Roman" w:hAnsi="Times New Roman" w:cs="Times New Roman"/>
          <w:iCs/>
          <w:sz w:val="24"/>
          <w:szCs w:val="28"/>
        </w:rPr>
      </w:pPr>
    </w:p>
    <w:p w14:paraId="7C6C3CB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Eq _Bbbbbbb) &amp;&amp; (_Aaaaaaa Eq _Ccccccc) &amp;&amp; (_Bbbbbbb Eq _Ccccccc))</w:t>
      </w:r>
    </w:p>
    <w:p w14:paraId="5F6185E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3B5AD7E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1;</w:t>
      </w:r>
    </w:p>
    <w:p w14:paraId="2719320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0CA0F51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15E8005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0062339F"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0;</w:t>
      </w:r>
    </w:p>
    <w:p w14:paraId="526313B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3DF7E26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lt; 0) || (_Bbbbbbb &lt; 0) || (_Ccccccc &lt; 0))</w:t>
      </w:r>
    </w:p>
    <w:p w14:paraId="69B5042C"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06DF0C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1;</w:t>
      </w:r>
    </w:p>
    <w:p w14:paraId="74BA4E7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2A602A9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464E4E6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452288B4"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0;</w:t>
      </w:r>
    </w:p>
    <w:p w14:paraId="58E33F9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210AD09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lt; (_Bbbbbbb + _Ccccccc)))</w:t>
      </w:r>
    </w:p>
    <w:p w14:paraId="36F19AD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DCEA78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10);</w:t>
      </w:r>
    </w:p>
    <w:p w14:paraId="2BFD324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2B7E474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268129D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442ED5A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0);</w:t>
      </w:r>
    </w:p>
    <w:p w14:paraId="53C82D0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0EEB4F61" w14:textId="4173736D"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E13DF68" w:rsidR="006B782C" w:rsidRDefault="005B3248" w:rsidP="006B782C">
      <w:pPr>
        <w:spacing w:line="26" w:lineRule="atLeast"/>
        <w:jc w:val="center"/>
        <w:rPr>
          <w:rFonts w:ascii="Times New Roman" w:hAnsi="Times New Roman" w:cs="Times New Roman"/>
          <w:iCs/>
          <w:sz w:val="24"/>
          <w:szCs w:val="28"/>
        </w:rPr>
      </w:pPr>
      <w:r w:rsidRPr="005B3248">
        <w:rPr>
          <w:rFonts w:ascii="Times New Roman" w:hAnsi="Times New Roman" w:cs="Times New Roman"/>
          <w:iCs/>
          <w:noProof/>
          <w:sz w:val="24"/>
          <w:szCs w:val="28"/>
          <w:lang w:val="ru-RU" w:eastAsia="ru-RU"/>
        </w:rPr>
        <w:drawing>
          <wp:inline distT="0" distB="0" distL="0" distR="0" wp14:anchorId="7B6E523F" wp14:editId="2D779AA6">
            <wp:extent cx="2600339" cy="120162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09211" cy="1205724"/>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57B322B5"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1283DBF"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Prog3*}</w:t>
      </w:r>
    </w:p>
    <w:p w14:paraId="6FD5A02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Mainprogram </w:t>
      </w:r>
    </w:p>
    <w:p w14:paraId="716CE05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Data Int16_t _Aaaaaaa,_Ddddddd,_Bbbbbbb,_Xxxxxxx,_Ccccccc,_Yyyyyyy;</w:t>
      </w:r>
    </w:p>
    <w:p w14:paraId="78E8299F"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7D91B0D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Input _Aaaaaaa;</w:t>
      </w:r>
    </w:p>
    <w:p w14:paraId="593B3B7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Input _Bbbbbbb;</w:t>
      </w:r>
    </w:p>
    <w:p w14:paraId="5064559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For _Ddddddd&lt;==_Aaaaaaa To _Bbbbbbb Do</w:t>
      </w:r>
    </w:p>
    <w:p w14:paraId="3433444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Output _Ddddddd Mul _Ddddddd;</w:t>
      </w:r>
    </w:p>
    <w:p w14:paraId="2DCF8F98" w14:textId="77777777" w:rsidR="00DD0090" w:rsidRPr="00DD0090" w:rsidRDefault="00DD0090" w:rsidP="00DD0090">
      <w:pPr>
        <w:spacing w:line="26" w:lineRule="atLeast"/>
        <w:rPr>
          <w:rFonts w:ascii="Times New Roman" w:hAnsi="Times New Roman" w:cs="Times New Roman"/>
          <w:iCs/>
          <w:sz w:val="24"/>
          <w:szCs w:val="28"/>
        </w:rPr>
      </w:pPr>
    </w:p>
    <w:p w14:paraId="0EC4835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For _Ddddddd&lt;==_Bbbbbbb To _Aaaaaaa Do</w:t>
      </w:r>
    </w:p>
    <w:p w14:paraId="23EFD1F6"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Output _Ddddddd Mul _Ddddddd;</w:t>
      </w:r>
    </w:p>
    <w:p w14:paraId="4256A209" w14:textId="77777777" w:rsidR="00DD0090" w:rsidRPr="00DD0090" w:rsidRDefault="00DD0090" w:rsidP="00DD0090">
      <w:pPr>
        <w:spacing w:line="26" w:lineRule="atLeast"/>
        <w:rPr>
          <w:rFonts w:ascii="Times New Roman" w:hAnsi="Times New Roman" w:cs="Times New Roman"/>
          <w:iCs/>
          <w:sz w:val="24"/>
          <w:szCs w:val="28"/>
        </w:rPr>
      </w:pPr>
    </w:p>
    <w:p w14:paraId="1092FAA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Xxxxxxx&lt;==0;</w:t>
      </w:r>
    </w:p>
    <w:p w14:paraId="71A79CA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Ccccccc&lt;==0;</w:t>
      </w:r>
    </w:p>
    <w:p w14:paraId="4631C2C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While _Ccccccc &lt; _Aaaaaaa </w:t>
      </w:r>
    </w:p>
    <w:p w14:paraId="7E094B5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459C31A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_Yyyyyyy&lt;==0;</w:t>
      </w:r>
    </w:p>
    <w:p w14:paraId="1429C6F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While _Yyyyyyy &lt; _Bbbbbbb</w:t>
      </w:r>
    </w:p>
    <w:p w14:paraId="21C379E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Start</w:t>
      </w:r>
      <w:r w:rsidRPr="00DD0090">
        <w:rPr>
          <w:rFonts w:ascii="Times New Roman" w:hAnsi="Times New Roman" w:cs="Times New Roman"/>
          <w:iCs/>
          <w:sz w:val="24"/>
          <w:szCs w:val="28"/>
        </w:rPr>
        <w:tab/>
      </w:r>
    </w:p>
    <w:p w14:paraId="632964C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r>
      <w:r w:rsidRPr="00DD0090">
        <w:rPr>
          <w:rFonts w:ascii="Times New Roman" w:hAnsi="Times New Roman" w:cs="Times New Roman"/>
          <w:iCs/>
          <w:sz w:val="24"/>
          <w:szCs w:val="28"/>
        </w:rPr>
        <w:tab/>
        <w:t>_Xxxxxxx&lt;==_Xxxxxxx + 1;</w:t>
      </w:r>
    </w:p>
    <w:p w14:paraId="460BB414"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r>
      <w:r w:rsidRPr="00DD0090">
        <w:rPr>
          <w:rFonts w:ascii="Times New Roman" w:hAnsi="Times New Roman" w:cs="Times New Roman"/>
          <w:iCs/>
          <w:sz w:val="24"/>
          <w:szCs w:val="28"/>
        </w:rPr>
        <w:tab/>
        <w:t>_Yyyyyyy&lt;==_Yyyyyyy + 1;</w:t>
      </w:r>
    </w:p>
    <w:p w14:paraId="4A084D4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w:t>
      </w:r>
    </w:p>
    <w:p w14:paraId="3B89EA8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 While</w:t>
      </w:r>
    </w:p>
    <w:p w14:paraId="34F7CE7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Ccccccc&lt;==_Ccccccc + 1;</w:t>
      </w:r>
    </w:p>
    <w:p w14:paraId="21B830ED"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w:t>
      </w:r>
      <w:r w:rsidRPr="00DD0090">
        <w:rPr>
          <w:rFonts w:ascii="Times New Roman" w:hAnsi="Times New Roman" w:cs="Times New Roman"/>
          <w:iCs/>
          <w:sz w:val="24"/>
          <w:szCs w:val="28"/>
        </w:rPr>
        <w:tab/>
      </w:r>
    </w:p>
    <w:p w14:paraId="3239C672"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 While</w:t>
      </w:r>
    </w:p>
    <w:p w14:paraId="6D7ECEC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Output _Xxxxxxx;</w:t>
      </w:r>
    </w:p>
    <w:p w14:paraId="34D0113F" w14:textId="77777777" w:rsidR="00DD0090" w:rsidRPr="00DD0090" w:rsidRDefault="00DD0090" w:rsidP="00DD0090">
      <w:pPr>
        <w:spacing w:line="26" w:lineRule="atLeast"/>
        <w:rPr>
          <w:rFonts w:ascii="Times New Roman" w:hAnsi="Times New Roman" w:cs="Times New Roman"/>
          <w:iCs/>
          <w:sz w:val="24"/>
          <w:szCs w:val="28"/>
        </w:rPr>
      </w:pPr>
    </w:p>
    <w:p w14:paraId="2D326D16"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Xxxxxxx&lt;==0;</w:t>
      </w:r>
    </w:p>
    <w:p w14:paraId="028FBE9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lastRenderedPageBreak/>
        <w:t>_Ccccccc&lt;==1;</w:t>
      </w:r>
    </w:p>
    <w:p w14:paraId="5F90237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Repeat</w:t>
      </w:r>
    </w:p>
    <w:p w14:paraId="37AC657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6BBC842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Yyyyyyy&lt;==1;</w:t>
      </w:r>
    </w:p>
    <w:p w14:paraId="3A26BFC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Repeat</w:t>
      </w:r>
    </w:p>
    <w:p w14:paraId="7B983FFB"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Start</w:t>
      </w:r>
    </w:p>
    <w:p w14:paraId="1ADB88B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Xxxxxxx&lt;==_Xxxxxxx+1;</w:t>
      </w:r>
    </w:p>
    <w:p w14:paraId="7318396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Yyyyyyy&lt;==_Yyyyyyy+1;</w:t>
      </w:r>
    </w:p>
    <w:p w14:paraId="03601B3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w:t>
      </w:r>
    </w:p>
    <w:p w14:paraId="1900AFF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Until !!(_Yyyyyyy &gt; _Bbbbbbb)</w:t>
      </w:r>
    </w:p>
    <w:p w14:paraId="4A6BB6A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Ccccccc&lt;==_Ccccccc+1;</w:t>
      </w:r>
    </w:p>
    <w:p w14:paraId="214A09CB"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End</w:t>
      </w:r>
    </w:p>
    <w:p w14:paraId="3066794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Until !!(_Ccccccc &gt; _Aaaaaaa)</w:t>
      </w:r>
    </w:p>
    <w:p w14:paraId="66476C09"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Output _Xxxxxxx;</w:t>
      </w:r>
    </w:p>
    <w:p w14:paraId="5D088DE7" w14:textId="77777777" w:rsidR="00DD0090" w:rsidRPr="00DD0090" w:rsidRDefault="00DD0090" w:rsidP="00DD0090">
      <w:pPr>
        <w:spacing w:line="26" w:lineRule="atLeast"/>
        <w:rPr>
          <w:rFonts w:ascii="Times New Roman" w:hAnsi="Times New Roman" w:cs="Times New Roman"/>
          <w:iCs/>
          <w:sz w:val="24"/>
          <w:szCs w:val="28"/>
        </w:rPr>
      </w:pPr>
    </w:p>
    <w:p w14:paraId="0E474D01" w14:textId="2C38C1B1"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w:t>
      </w: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5CA1F137" w:rsidR="006B782C" w:rsidRDefault="005B3248" w:rsidP="006B782C">
      <w:pPr>
        <w:spacing w:line="259" w:lineRule="auto"/>
        <w:ind w:firstLine="360"/>
        <w:jc w:val="center"/>
        <w:rPr>
          <w:rFonts w:ascii="Times New Roman" w:hAnsi="Times New Roman" w:cs="Times New Roman"/>
          <w:sz w:val="28"/>
          <w:szCs w:val="28"/>
        </w:rPr>
      </w:pPr>
      <w:r w:rsidRPr="005B3248">
        <w:rPr>
          <w:rFonts w:ascii="Times New Roman" w:hAnsi="Times New Roman" w:cs="Times New Roman"/>
          <w:noProof/>
          <w:sz w:val="28"/>
          <w:szCs w:val="28"/>
          <w:lang w:val="ru-RU" w:eastAsia="ru-RU"/>
        </w:rPr>
        <w:drawing>
          <wp:inline distT="0" distB="0" distL="0" distR="0" wp14:anchorId="4BAFB3F4" wp14:editId="2E9783D7">
            <wp:extent cx="4591691" cy="2181529"/>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1691" cy="2181529"/>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767403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64451F8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2A722D0" w:rsidR="006B782C" w:rsidRPr="003731D4" w:rsidRDefault="006B782C" w:rsidP="006B782C">
      <w:pPr>
        <w:spacing w:line="259" w:lineRule="auto"/>
        <w:ind w:firstLine="708"/>
        <w:rPr>
          <w:rFonts w:ascii="Times New Roman" w:hAnsi="Times New Roman" w:cs="Times New Roman"/>
          <w:sz w:val="28"/>
          <w:szCs w:val="28"/>
          <w:lang w:val="ru-RU"/>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xml:space="preserve">. Вихідним кодом генератора є програма на мові </w:t>
      </w:r>
      <w:r w:rsidR="002938B7">
        <w:rPr>
          <w:rFonts w:ascii="Times New Roman" w:hAnsi="Times New Roman" w:cs="Times New Roman"/>
          <w:sz w:val="28"/>
          <w:szCs w:val="28"/>
          <w:lang w:val="en-US"/>
        </w:rPr>
        <w:t>C</w:t>
      </w:r>
      <w:r w:rsidR="002938B7" w:rsidRPr="003731D4">
        <w:rPr>
          <w:rFonts w:ascii="Times New Roman" w:hAnsi="Times New Roman" w:cs="Times New Roman"/>
          <w:sz w:val="28"/>
          <w:szCs w:val="28"/>
          <w:lang w:val="ru-RU"/>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B87C69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152C93D3" w14:textId="4D744FA8" w:rsidR="00893043" w:rsidRDefault="00893043" w:rsidP="00893043">
      <w:pPr>
        <w:pStyle w:val="af6"/>
        <w:spacing w:before="240" w:line="259" w:lineRule="auto"/>
        <w:ind w:left="1080"/>
        <w:rPr>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002938B7" w:rsidRPr="002938B7">
          <w:rPr>
            <w:rStyle w:val="a6"/>
            <w:sz w:val="24"/>
            <w:szCs w:val="24"/>
          </w:rPr>
          <w:t>C Programming Language Tutorial - GeeksforGeeks</w:t>
        </w:r>
      </w:hyperlink>
    </w:p>
    <w:p w14:paraId="0C758835" w14:textId="77777777" w:rsidR="002938B7" w:rsidRPr="002938B7" w:rsidRDefault="002938B7" w:rsidP="00893043">
      <w:pPr>
        <w:pStyle w:val="af6"/>
        <w:spacing w:before="240" w:line="259" w:lineRule="auto"/>
        <w:ind w:left="1080"/>
        <w:rPr>
          <w:rFonts w:ascii="Times New Roman" w:eastAsia="Calibri" w:hAnsi="Times New Roman" w:cs="Times New Roman"/>
          <w:bCs/>
          <w:sz w:val="28"/>
          <w:szCs w:val="28"/>
          <w:lang w:val="en-US"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1F096B76"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2938B7">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09BD8A2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2938B7">
        <w:rPr>
          <w:rFonts w:ascii="Times New Roman" w:hAnsi="Times New Roman" w:cs="Times New Roman"/>
          <w:b/>
          <w:bCs/>
          <w:sz w:val="24"/>
          <w:szCs w:val="24"/>
          <w:lang w:val="en-US"/>
        </w:rPr>
        <w:t>c</w:t>
      </w:r>
    </w:p>
    <w:p w14:paraId="4D4E437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4E7ECE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71C3D22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0062B024" w14:textId="77777777" w:rsidR="002938B7" w:rsidRPr="002938B7" w:rsidRDefault="002938B7" w:rsidP="002938B7">
      <w:pPr>
        <w:spacing w:after="0"/>
        <w:ind w:firstLine="360"/>
        <w:rPr>
          <w:rFonts w:ascii="Times New Roman" w:hAnsi="Times New Roman" w:cs="Times New Roman"/>
          <w:sz w:val="24"/>
          <w:szCs w:val="24"/>
          <w:lang w:val="en-US"/>
        </w:rPr>
      </w:pPr>
    </w:p>
    <w:p w14:paraId="650BF3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168C25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98657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16_t   _Aaaaaaaaa, _Bbbbbbbbb, _Xxxxxxxxx, _Yyyyyyyyy;</w:t>
      </w:r>
    </w:p>
    <w:p w14:paraId="51D284C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143C48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67AF219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44A899B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131DBEA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7726BB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2406DE2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368496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1795E41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6C5AF28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Aaaaaaaaa - _Bbbbbbbbb) * 10 + (_Aaaaaaaaa + _Bbbbbbbbb) / 10;</w:t>
      </w:r>
    </w:p>
    <w:p w14:paraId="7817388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Yyyyyyyyy = _Xxxxxxxxx + (_Xxxxxxxxx % 10);</w:t>
      </w:r>
    </w:p>
    <w:p w14:paraId="2DDF72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70319C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Yyyyyyyyy);</w:t>
      </w:r>
    </w:p>
    <w:p w14:paraId="3A4691D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4054B00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636AF34" w14:textId="0BF0EF3B"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77E4DD74" w14:textId="17408E5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2938B7">
        <w:rPr>
          <w:rFonts w:ascii="Times New Roman" w:hAnsi="Times New Roman" w:cs="Times New Roman"/>
          <w:b/>
          <w:bCs/>
          <w:sz w:val="24"/>
          <w:szCs w:val="24"/>
          <w:lang w:val="en-US"/>
        </w:rPr>
        <w:t>c</w:t>
      </w:r>
    </w:p>
    <w:p w14:paraId="4135546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35F4E0FE" w14:textId="77777777" w:rsidR="002938B7" w:rsidRPr="002938B7" w:rsidRDefault="002938B7" w:rsidP="002938B7">
      <w:pPr>
        <w:spacing w:after="0"/>
        <w:ind w:firstLine="360"/>
        <w:rPr>
          <w:rFonts w:ascii="Times New Roman" w:hAnsi="Times New Roman" w:cs="Times New Roman"/>
          <w:sz w:val="24"/>
          <w:szCs w:val="24"/>
          <w:lang w:val="en-US"/>
        </w:rPr>
      </w:pPr>
    </w:p>
    <w:p w14:paraId="0E6852B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33A9D55" w14:textId="77777777" w:rsidR="002938B7" w:rsidRPr="002938B7" w:rsidRDefault="002938B7" w:rsidP="002938B7">
      <w:pPr>
        <w:spacing w:after="0"/>
        <w:ind w:firstLine="360"/>
        <w:rPr>
          <w:rFonts w:ascii="Times New Roman" w:hAnsi="Times New Roman" w:cs="Times New Roman"/>
          <w:sz w:val="24"/>
          <w:szCs w:val="24"/>
          <w:lang w:val="en-US"/>
        </w:rPr>
      </w:pPr>
    </w:p>
    <w:p w14:paraId="0AB2B8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054C5D7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DAB3AC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 _Aaaaaaaaa, _Bbbbbbbbb, _Ccccccccc;</w:t>
      </w:r>
    </w:p>
    <w:p w14:paraId="0CFBEC1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79D2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Aaaaaaaaa);</w:t>
      </w:r>
    </w:p>
    <w:p w14:paraId="22E7E2F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34FA136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Bbbbbbbbb);</w:t>
      </w:r>
    </w:p>
    <w:p w14:paraId="78C7978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Ccccccccc:");</w:t>
      </w:r>
    </w:p>
    <w:p w14:paraId="1C0C337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Ccccccccc);</w:t>
      </w:r>
    </w:p>
    <w:p w14:paraId="1B1E28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Bbbbbbbbb))</w:t>
      </w:r>
    </w:p>
    <w:p w14:paraId="6EF2744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6648D0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Ccccccccc))</w:t>
      </w:r>
    </w:p>
    <w:p w14:paraId="3A843F4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E7B936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Abigger;</w:t>
      </w:r>
    </w:p>
    <w:p w14:paraId="65D2BAB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053139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6E24734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766832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02C2D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 xml:space="preserve">   goto Outofif;</w:t>
      </w:r>
    </w:p>
    <w:p w14:paraId="0845E84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Abigger:</w:t>
      </w:r>
    </w:p>
    <w:p w14:paraId="7CEBA11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w:t>
      </w:r>
    </w:p>
    <w:p w14:paraId="7690B96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Outofif;</w:t>
      </w:r>
    </w:p>
    <w:p w14:paraId="29259A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9C8B5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A9AFBA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Bbbbbbbbb &lt; _Ccccccccc))</w:t>
      </w:r>
    </w:p>
    <w:p w14:paraId="56B5D8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943E4C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5CACE6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012F9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2F5483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6E041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Bbbbbbbbb);</w:t>
      </w:r>
    </w:p>
    <w:p w14:paraId="5436AA6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32F8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Outofif:</w:t>
      </w:r>
    </w:p>
    <w:p w14:paraId="4E76CE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 _Bbbbbbbbb) &amp;&amp; (_Aaaaaaaaa == _Ccccccccc) &amp;&amp; (_Bbbbbbbbb == _Ccccccccc)))</w:t>
      </w:r>
    </w:p>
    <w:p w14:paraId="3EE6B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48E7C8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94CE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640BA1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C300B7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427C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DE7A1F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D46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0) || (_Bbbbbbbbb &lt; 0) || (_Ccccccccc &lt; 0)))</w:t>
      </w:r>
    </w:p>
    <w:p w14:paraId="2BD7469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CBC142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65DFB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E7F93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F454C6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091ABF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3F7F0FA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8893DB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_Bbbbbbbbb + _Ccccccccc))))</w:t>
      </w:r>
    </w:p>
    <w:p w14:paraId="14121F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541E2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0));</w:t>
      </w:r>
    </w:p>
    <w:p w14:paraId="3415C6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7FA5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35F5B9E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EE932C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34DB2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CD05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524D21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047BC317" w14:textId="7402CA5A"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9F2D306" w14:textId="3C8E2C5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2938B7">
        <w:rPr>
          <w:rFonts w:ascii="Times New Roman" w:hAnsi="Times New Roman" w:cs="Times New Roman"/>
          <w:b/>
          <w:bCs/>
          <w:sz w:val="24"/>
          <w:szCs w:val="24"/>
          <w:lang w:val="en-US"/>
        </w:rPr>
        <w:t>c</w:t>
      </w:r>
    </w:p>
    <w:p w14:paraId="58FCA97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6FFD14D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B1640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7FBCC168" w14:textId="77777777" w:rsidR="002938B7" w:rsidRPr="002938B7" w:rsidRDefault="002938B7" w:rsidP="002938B7">
      <w:pPr>
        <w:spacing w:after="0"/>
        <w:ind w:firstLine="360"/>
        <w:rPr>
          <w:rFonts w:ascii="Times New Roman" w:hAnsi="Times New Roman" w:cs="Times New Roman"/>
          <w:sz w:val="24"/>
          <w:szCs w:val="24"/>
          <w:lang w:val="en-US"/>
        </w:rPr>
      </w:pPr>
    </w:p>
    <w:p w14:paraId="07549D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542484B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80556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 xml:space="preserve">   int16_t   _Aaaaaaaaa, _Aaaaaaaa2, _Bbbbbbbbb, _Xxxxxxxxx, _Cccccccc1, _Cccccccc2;</w:t>
      </w:r>
    </w:p>
    <w:p w14:paraId="1FC3E3B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90351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4F4EDF1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1FD0DC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2A95E9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Aaaaaaaaa; _Aaaaaaaa2 &lt;= _Bbbbbbbbb; _Aaaaaaaa2++)</w:t>
      </w:r>
    </w:p>
    <w:p w14:paraId="542FE32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4C2B4FE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Bbbbbbbbb; _Aaaaaaaa2 &lt;= _Aaaaaaaaa; _Aaaaaaaa2++)</w:t>
      </w:r>
    </w:p>
    <w:p w14:paraId="34A606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604F4B1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5D00B6B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0;</w:t>
      </w:r>
    </w:p>
    <w:p w14:paraId="7F6EE3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lt; _Aaaaaaaaa)</w:t>
      </w:r>
    </w:p>
    <w:p w14:paraId="5C22139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57098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01599A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0;</w:t>
      </w:r>
    </w:p>
    <w:p w14:paraId="57B436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lt; _Bbbbbbbbb)</w:t>
      </w:r>
    </w:p>
    <w:p w14:paraId="37A3FA4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8C5373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0E3B5A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2ABDD4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4F9637A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E23DA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26472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288BC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BC7EC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457E73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4B4E03C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0AF462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1;</w:t>
      </w:r>
    </w:p>
    <w:p w14:paraId="5C6B2E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16DD6C5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79209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1;</w:t>
      </w:r>
    </w:p>
    <w:p w14:paraId="48942F3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77E3B0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500FE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423565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1594A75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2E497D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gt; _Bbbbbbbbb));</w:t>
      </w:r>
    </w:p>
    <w:p w14:paraId="16A0CCE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1E242B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26542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gt; _Aaaaaaaaa));</w:t>
      </w:r>
    </w:p>
    <w:p w14:paraId="6978193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3F6B34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0EC192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740C254" w14:textId="332EC06E"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43FE6F" w14:textId="77777777" w:rsidR="001B00B4" w:rsidRDefault="001B00B4" w:rsidP="00934898">
      <w:pPr>
        <w:spacing w:after="0" w:line="240" w:lineRule="auto"/>
      </w:pPr>
      <w:r>
        <w:separator/>
      </w:r>
    </w:p>
  </w:endnote>
  <w:endnote w:type="continuationSeparator" w:id="0">
    <w:p w14:paraId="575F165B" w14:textId="77777777" w:rsidR="001B00B4" w:rsidRDefault="001B00B4"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7CBAD187" w:rsidR="003731D4" w:rsidRDefault="003731D4">
        <w:pPr>
          <w:pStyle w:val="ac"/>
          <w:jc w:val="right"/>
        </w:pPr>
        <w:r>
          <w:fldChar w:fldCharType="begin"/>
        </w:r>
        <w:r>
          <w:instrText>PAGE   \* MERGEFORMAT</w:instrText>
        </w:r>
        <w:r>
          <w:fldChar w:fldCharType="separate"/>
        </w:r>
        <w:r w:rsidR="00135219">
          <w:rPr>
            <w:noProof/>
          </w:rPr>
          <w:t>4</w:t>
        </w:r>
        <w:r>
          <w:fldChar w:fldCharType="end"/>
        </w:r>
      </w:p>
    </w:sdtContent>
  </w:sdt>
  <w:p w14:paraId="78F766DF" w14:textId="77777777" w:rsidR="003731D4" w:rsidRDefault="003731D4">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80BFF6" w14:textId="77777777" w:rsidR="001B00B4" w:rsidRDefault="001B00B4" w:rsidP="00934898">
      <w:pPr>
        <w:spacing w:after="0" w:line="240" w:lineRule="auto"/>
      </w:pPr>
      <w:r>
        <w:separator/>
      </w:r>
    </w:p>
  </w:footnote>
  <w:footnote w:type="continuationSeparator" w:id="0">
    <w:p w14:paraId="45A9DFF2" w14:textId="77777777" w:rsidR="001B00B4" w:rsidRDefault="001B00B4"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5219"/>
    <w:rsid w:val="0014074C"/>
    <w:rsid w:val="00154863"/>
    <w:rsid w:val="001657A9"/>
    <w:rsid w:val="001665B4"/>
    <w:rsid w:val="00180FDD"/>
    <w:rsid w:val="00196515"/>
    <w:rsid w:val="00197AC9"/>
    <w:rsid w:val="001A3257"/>
    <w:rsid w:val="001B00B4"/>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938B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1D4"/>
    <w:rsid w:val="00373A6C"/>
    <w:rsid w:val="003A1CE4"/>
    <w:rsid w:val="003B44A4"/>
    <w:rsid w:val="003C1650"/>
    <w:rsid w:val="003C3239"/>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4763"/>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B3248"/>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0A04"/>
    <w:rsid w:val="006674B6"/>
    <w:rsid w:val="0068071F"/>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62B2"/>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5D9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D0090"/>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A6801"/>
    <w:rsid w:val="00EA700A"/>
    <w:rsid w:val="00ED7C92"/>
    <w:rsid w:val="00EE2374"/>
    <w:rsid w:val="00EF64E5"/>
    <w:rsid w:val="00F046D7"/>
    <w:rsid w:val="00F0550C"/>
    <w:rsid w:val="00F05F73"/>
    <w:rsid w:val="00F06492"/>
    <w:rsid w:val="00F108CF"/>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67DB8"/>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customStyle="1" w:styleId="UnresolvedMention">
    <w:name w:val="Unresolved Mention"/>
    <w:basedOn w:val="a1"/>
    <w:uiPriority w:val="99"/>
    <w:semiHidden/>
    <w:unhideWhenUsed/>
    <w:rsid w:val="00293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c-programming-language/?ref=header_outind"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__________Microsoft_Visio.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F958E1-073F-48A9-A7AE-37E39AB3C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7124</Words>
  <Characters>40611</Characters>
  <Application>Microsoft Office Word</Application>
  <DocSecurity>0</DocSecurity>
  <Lines>338</Lines>
  <Paragraphs>9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7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miron</cp:lastModifiedBy>
  <cp:revision>2</cp:revision>
  <cp:lastPrinted>2024-01-01T15:52:00Z</cp:lastPrinted>
  <dcterms:created xsi:type="dcterms:W3CDTF">2024-12-28T13:48:00Z</dcterms:created>
  <dcterms:modified xsi:type="dcterms:W3CDTF">2024-12-28T13:48:00Z</dcterms:modified>
</cp:coreProperties>
</file>